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9C970F7" w14:textId="77777777" w:rsidR="00CC4724" w:rsidRDefault="009D05BE">
      <w:r>
        <w:object w:dxaOrig="5881" w:dyaOrig="10756" w14:anchorId="6FFF96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pt;height:537.8pt" o:ole="">
            <v:imagedata r:id="rId4" o:title=""/>
          </v:shape>
          <o:OLEObject Type="Embed" ProgID="Visio.Drawing.11" ShapeID="_x0000_i1025" DrawAspect="Content" ObjectID="_1776676207" r:id="rId5"/>
        </w:object>
      </w:r>
      <w:bookmarkStart w:id="0" w:name="_GoBack"/>
      <w:bookmarkEnd w:id="0"/>
    </w:p>
    <w:sectPr w:rsidR="00CC472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D05BE"/>
    <w:rsid w:val="009D05BE"/>
    <w:rsid w:val="00CC47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CD563D"/>
  <w15:chartTrackingRefBased/>
  <w15:docId w15:val="{1C2B73DE-E5EC-420F-8250-B7CA157200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hesh kalyan</dc:creator>
  <cp:keywords/>
  <dc:description/>
  <cp:lastModifiedBy>mahesh kalyan</cp:lastModifiedBy>
  <cp:revision>1</cp:revision>
  <dcterms:created xsi:type="dcterms:W3CDTF">2024-05-08T06:52:00Z</dcterms:created>
  <dcterms:modified xsi:type="dcterms:W3CDTF">2024-05-08T06:54:00Z</dcterms:modified>
</cp:coreProperties>
</file>